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7D9B" w:rsidRDefault="00EA7D9B">
      <w:r>
        <w:object w:dxaOrig="11866" w:dyaOrig="135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5pt;height:551.35pt" o:ole="">
            <v:imagedata r:id="rId4" o:title=""/>
          </v:shape>
          <o:OLEObject Type="Embed" ProgID="Visio.Drawing.11" ShapeID="_x0000_i1025" DrawAspect="Content" ObjectID="_1326138344" r:id="rId5"/>
        </w:object>
      </w:r>
    </w:p>
    <w:p w:rsidR="00EA7D9B" w:rsidRDefault="00EA7D9B">
      <w:r>
        <w:br w:type="page"/>
      </w:r>
    </w:p>
    <w:p w:rsidR="00EA7D9B" w:rsidRDefault="00EA7D9B">
      <w:r>
        <w:object w:dxaOrig="11866" w:dyaOrig="15580">
          <v:shape id="_x0000_i1026" type="#_x0000_t75" style="width:481.25pt;height:632.85pt" o:ole="">
            <v:imagedata r:id="rId6" o:title=""/>
          </v:shape>
          <o:OLEObject Type="Embed" ProgID="Visio.Drawing.11" ShapeID="_x0000_i1026" DrawAspect="Content" ObjectID="_1326138345" r:id="rId7"/>
        </w:object>
      </w:r>
    </w:p>
    <w:p w:rsidR="00EA7D9B" w:rsidRDefault="00EA7D9B">
      <w:r>
        <w:br w:type="page"/>
      </w:r>
    </w:p>
    <w:p w:rsidR="00EA7D9B" w:rsidRDefault="00EA7D9B">
      <w:r>
        <w:object w:dxaOrig="11413" w:dyaOrig="13822">
          <v:shape id="_x0000_i1027" type="#_x0000_t75" style="width:481.25pt;height:583.6pt" o:ole="">
            <v:imagedata r:id="rId8" o:title=""/>
          </v:shape>
          <o:OLEObject Type="Embed" ProgID="Visio.Drawing.11" ShapeID="_x0000_i1027" DrawAspect="Content" ObjectID="_1326138346" r:id="rId9"/>
        </w:object>
      </w:r>
    </w:p>
    <w:p w:rsidR="00EA7D9B" w:rsidRDefault="00EA7D9B">
      <w:r>
        <w:br w:type="page"/>
      </w:r>
    </w:p>
    <w:p w:rsidR="00EA7D9B" w:rsidRDefault="00EA7D9B">
      <w:r>
        <w:object w:dxaOrig="12093" w:dyaOrig="9712">
          <v:shape id="_x0000_i1028" type="#_x0000_t75" style="width:481.25pt;height:386.55pt" o:ole="">
            <v:imagedata r:id="rId10" o:title=""/>
          </v:shape>
          <o:OLEObject Type="Embed" ProgID="Visio.Drawing.11" ShapeID="_x0000_i1028" DrawAspect="Content" ObjectID="_1326138347" r:id="rId11"/>
        </w:object>
      </w:r>
    </w:p>
    <w:p w:rsidR="00EA7D9B" w:rsidRDefault="00EA7D9B">
      <w:r>
        <w:br w:type="page"/>
      </w:r>
    </w:p>
    <w:p w:rsidR="00EA7D9B" w:rsidRDefault="00EA7D9B">
      <w:r>
        <w:object w:dxaOrig="11413" w:dyaOrig="15322">
          <v:shape id="_x0000_i1029" type="#_x0000_t75" style="width:481.25pt;height:646.1pt" o:ole="">
            <v:imagedata r:id="rId12" o:title=""/>
          </v:shape>
          <o:OLEObject Type="Embed" ProgID="Visio.Drawing.11" ShapeID="_x0000_i1029" DrawAspect="Content" ObjectID="_1326138348" r:id="rId13"/>
        </w:object>
      </w:r>
    </w:p>
    <w:p w:rsidR="00EA7D9B" w:rsidRDefault="00EA7D9B">
      <w:r>
        <w:br w:type="page"/>
      </w:r>
    </w:p>
    <w:p w:rsidR="001D2DD6" w:rsidRDefault="00EA7D9B">
      <w:r>
        <w:object w:dxaOrig="11526" w:dyaOrig="16345">
          <v:shape id="_x0000_i1030" type="#_x0000_t75" style="width:481.25pt;height:684pt" o:ole="">
            <v:imagedata r:id="rId14" o:title=""/>
          </v:shape>
          <o:OLEObject Type="Embed" ProgID="Visio.Drawing.11" ShapeID="_x0000_i1030" DrawAspect="Content" ObjectID="_1326138349" r:id="rId15"/>
        </w:object>
      </w:r>
    </w:p>
    <w:sectPr w:rsidR="001D2DD6" w:rsidSect="001D2DD6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0"/>
  <w:defaultTabStop w:val="708"/>
  <w:hyphenationZone w:val="425"/>
  <w:characterSpacingControl w:val="doNotCompress"/>
  <w:compat/>
  <w:rsids>
    <w:rsidRoot w:val="00EA7D9B"/>
    <w:rsid w:val="0007231D"/>
    <w:rsid w:val="00074599"/>
    <w:rsid w:val="001D2DD6"/>
    <w:rsid w:val="002911EB"/>
    <w:rsid w:val="002A63AB"/>
    <w:rsid w:val="00477646"/>
    <w:rsid w:val="006F58D7"/>
    <w:rsid w:val="007740FC"/>
    <w:rsid w:val="00B653EF"/>
    <w:rsid w:val="00CE06D7"/>
    <w:rsid w:val="00EA7D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2DD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121</Words>
  <Characters>69</Characters>
  <Application>Microsoft Office Word</Application>
  <DocSecurity>0</DocSecurity>
  <Lines>1</Lines>
  <Paragraphs>1</Paragraphs>
  <ScaleCrop>false</ScaleCrop>
  <Company/>
  <LinksUpToDate>false</LinksUpToDate>
  <CharactersWithSpaces>1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ей</dc:creator>
  <cp:lastModifiedBy>Алексей</cp:lastModifiedBy>
  <cp:revision>1</cp:revision>
  <dcterms:created xsi:type="dcterms:W3CDTF">2010-01-27T20:56:00Z</dcterms:created>
  <dcterms:modified xsi:type="dcterms:W3CDTF">2010-01-27T20:59:00Z</dcterms:modified>
</cp:coreProperties>
</file>